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1456" w:rsidRDefault="00AE5146">
      <w:r>
        <w:object w:dxaOrig="8011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397.5pt" o:ole="">
            <v:imagedata r:id="rId6" o:title=""/>
          </v:shape>
          <o:OLEObject Type="Embed" ProgID="Visio.Drawing.15" ShapeID="_x0000_i1025" DrawAspect="Content" ObjectID="_1478293738" r:id="rId7"/>
        </w:object>
      </w:r>
    </w:p>
    <w:p w:rsidR="00C71770" w:rsidRDefault="00C71770">
      <w:r>
        <w:br w:type="page"/>
      </w:r>
    </w:p>
    <w:p w:rsidR="00160284" w:rsidRDefault="0016028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46"/>
        <w:gridCol w:w="5910"/>
      </w:tblGrid>
      <w:tr w:rsidR="00160284" w:rsidTr="00C3619F">
        <w:tc>
          <w:tcPr>
            <w:tcW w:w="2829" w:type="dxa"/>
          </w:tcPr>
          <w:p w:rsidR="00160284" w:rsidRPr="00160284" w:rsidRDefault="00160284">
            <w:pPr>
              <w:rPr>
                <w:b/>
                <w:u w:val="single"/>
              </w:rPr>
            </w:pPr>
            <w:r w:rsidRPr="00160284">
              <w:rPr>
                <w:b/>
                <w:u w:val="single"/>
              </w:rPr>
              <w:t>Subsystem</w:t>
            </w:r>
          </w:p>
        </w:tc>
        <w:tc>
          <w:tcPr>
            <w:tcW w:w="6027" w:type="dxa"/>
          </w:tcPr>
          <w:p w:rsidR="00160284" w:rsidRPr="00160284" w:rsidRDefault="00160284">
            <w:pPr>
              <w:rPr>
                <w:b/>
                <w:u w:val="single"/>
              </w:rPr>
            </w:pPr>
            <w:r w:rsidRPr="00160284">
              <w:rPr>
                <w:b/>
                <w:u w:val="single"/>
              </w:rPr>
              <w:t>Service</w:t>
            </w:r>
          </w:p>
        </w:tc>
      </w:tr>
      <w:tr w:rsidR="00160284" w:rsidTr="00C3619F">
        <w:tc>
          <w:tcPr>
            <w:tcW w:w="2829" w:type="dxa"/>
          </w:tcPr>
          <w:p w:rsidR="00160284" w:rsidRDefault="00160284">
            <w:r>
              <w:t>ViewTextbook</w:t>
            </w:r>
          </w:p>
        </w:tc>
        <w:tc>
          <w:tcPr>
            <w:tcW w:w="6027" w:type="dxa"/>
          </w:tcPr>
          <w:p w:rsidR="00160284" w:rsidRDefault="00160284">
            <w:r>
              <w:t>Does not provide any services</w:t>
            </w:r>
          </w:p>
        </w:tc>
      </w:tr>
      <w:tr w:rsidR="00160284" w:rsidTr="00C3619F">
        <w:tc>
          <w:tcPr>
            <w:tcW w:w="2829" w:type="dxa"/>
          </w:tcPr>
          <w:p w:rsidR="00160284" w:rsidRDefault="00160284">
            <w:r>
              <w:t>LocalStorage</w:t>
            </w:r>
          </w:p>
        </w:tc>
        <w:tc>
          <w:tcPr>
            <w:tcW w:w="6027" w:type="dxa"/>
          </w:tcPr>
          <w:p w:rsidR="00160284" w:rsidRDefault="00160284">
            <w:r>
              <w:t>UpdateStorage:</w:t>
            </w:r>
          </w:p>
          <w:p w:rsidR="00EE5B04" w:rsidRDefault="00160284" w:rsidP="00881DF8">
            <w:pPr>
              <w:pStyle w:val="ListParagraph"/>
              <w:numPr>
                <w:ilvl w:val="0"/>
                <w:numId w:val="1"/>
              </w:numPr>
            </w:pPr>
            <w:r>
              <w:t>Provides the ability to update LocalStorage</w:t>
            </w:r>
          </w:p>
          <w:p w:rsidR="00160284" w:rsidRDefault="00160284" w:rsidP="00160284">
            <w:r>
              <w:t>RetrieveInfo:</w:t>
            </w:r>
          </w:p>
          <w:p w:rsidR="00160284" w:rsidRDefault="00160284" w:rsidP="00160284">
            <w:pPr>
              <w:pStyle w:val="ListParagraph"/>
              <w:numPr>
                <w:ilvl w:val="0"/>
                <w:numId w:val="1"/>
              </w:numPr>
            </w:pPr>
            <w:r>
              <w:t>Functions to retrieve information stored on the client</w:t>
            </w:r>
          </w:p>
          <w:p w:rsidR="00881DF8" w:rsidRDefault="00881DF8" w:rsidP="00881DF8">
            <w:r>
              <w:t>LocalStorageController provides two operations, one for each services</w:t>
            </w:r>
          </w:p>
        </w:tc>
      </w:tr>
      <w:tr w:rsidR="00160284" w:rsidTr="00C3619F">
        <w:tc>
          <w:tcPr>
            <w:tcW w:w="2829" w:type="dxa"/>
          </w:tcPr>
          <w:p w:rsidR="00160284" w:rsidRDefault="00160284">
            <w:r>
              <w:t>Refresh</w:t>
            </w:r>
          </w:p>
        </w:tc>
        <w:tc>
          <w:tcPr>
            <w:tcW w:w="6027" w:type="dxa"/>
          </w:tcPr>
          <w:p w:rsidR="00160284" w:rsidRDefault="00160284">
            <w:r>
              <w:t>Does not provide any services</w:t>
            </w:r>
          </w:p>
        </w:tc>
      </w:tr>
      <w:tr w:rsidR="00160284" w:rsidTr="00C3619F">
        <w:tc>
          <w:tcPr>
            <w:tcW w:w="2829" w:type="dxa"/>
          </w:tcPr>
          <w:p w:rsidR="00160284" w:rsidRDefault="00160284">
            <w:r>
              <w:t>Storage</w:t>
            </w:r>
          </w:p>
        </w:tc>
        <w:tc>
          <w:tcPr>
            <w:tcW w:w="6027" w:type="dxa"/>
          </w:tcPr>
          <w:p w:rsidR="00160284" w:rsidRDefault="00160284">
            <w:r>
              <w:t>StoreData:</w:t>
            </w:r>
          </w:p>
          <w:p w:rsidR="00160284" w:rsidRDefault="00160284" w:rsidP="00160284">
            <w:pPr>
              <w:pStyle w:val="ListParagraph"/>
              <w:numPr>
                <w:ilvl w:val="0"/>
                <w:numId w:val="1"/>
              </w:numPr>
            </w:pPr>
            <w:r>
              <w:t>Provides functions to store information in persistent storage</w:t>
            </w:r>
          </w:p>
          <w:p w:rsidR="00160284" w:rsidRDefault="00160284" w:rsidP="00160284">
            <w:r>
              <w:t>RetrieveData:</w:t>
            </w:r>
          </w:p>
          <w:p w:rsidR="00160284" w:rsidRDefault="00160284" w:rsidP="00160284">
            <w:pPr>
              <w:pStyle w:val="ListParagraph"/>
              <w:numPr>
                <w:ilvl w:val="0"/>
                <w:numId w:val="1"/>
              </w:numPr>
            </w:pPr>
            <w:r>
              <w:t>Provides functions to retrieve information from persistent storage</w:t>
            </w:r>
          </w:p>
          <w:p w:rsidR="00881DF8" w:rsidRDefault="00881DF8" w:rsidP="00881DF8">
            <w:r>
              <w:t>ClientConnectionController provides operations for each of the different types of update (create textbook</w:t>
            </w:r>
            <w:r w:rsidR="00CB6E7A">
              <w:t>, delete user, etc…) and each type of retrieval (get report, get content list, etc)</w:t>
            </w:r>
          </w:p>
        </w:tc>
      </w:tr>
      <w:tr w:rsidR="00160284" w:rsidTr="00C3619F">
        <w:tc>
          <w:tcPr>
            <w:tcW w:w="2829" w:type="dxa"/>
          </w:tcPr>
          <w:p w:rsidR="00160284" w:rsidRDefault="00160284">
            <w:r>
              <w:t>RunReports</w:t>
            </w:r>
          </w:p>
        </w:tc>
        <w:tc>
          <w:tcPr>
            <w:tcW w:w="6027" w:type="dxa"/>
          </w:tcPr>
          <w:p w:rsidR="00160284" w:rsidRDefault="00160284">
            <w:r>
              <w:t>Does not provide any services</w:t>
            </w:r>
          </w:p>
        </w:tc>
      </w:tr>
      <w:tr w:rsidR="00160284" w:rsidTr="00C3619F">
        <w:tc>
          <w:tcPr>
            <w:tcW w:w="2829" w:type="dxa"/>
          </w:tcPr>
          <w:p w:rsidR="00160284" w:rsidRDefault="00D94E46">
            <w:r>
              <w:t>ShoppingCartManag</w:t>
            </w:r>
            <w:r w:rsidR="00AE5146">
              <w:t>e</w:t>
            </w:r>
            <w:r>
              <w:t>ment</w:t>
            </w:r>
          </w:p>
        </w:tc>
        <w:tc>
          <w:tcPr>
            <w:tcW w:w="6027" w:type="dxa"/>
          </w:tcPr>
          <w:p w:rsidR="00160284" w:rsidRDefault="00D94E46">
            <w:r>
              <w:t>GetShoppingCart:</w:t>
            </w:r>
          </w:p>
          <w:p w:rsidR="00CB6E7A" w:rsidRDefault="00D94E46" w:rsidP="00CB6E7A">
            <w:pPr>
              <w:pStyle w:val="ListParagraph"/>
              <w:numPr>
                <w:ilvl w:val="0"/>
                <w:numId w:val="1"/>
              </w:numPr>
            </w:pPr>
            <w:r>
              <w:t>Provides the content currently in the shopping cart</w:t>
            </w:r>
          </w:p>
          <w:p w:rsidR="00CB6E7A" w:rsidRDefault="00C3619F" w:rsidP="00CB6E7A">
            <w:r>
              <w:t>ShoppingCartController provides an operation for retrieving the contents of the shopping cart.</w:t>
            </w:r>
          </w:p>
        </w:tc>
      </w:tr>
      <w:tr w:rsidR="00D94E46" w:rsidTr="00C3619F">
        <w:tc>
          <w:tcPr>
            <w:tcW w:w="2829" w:type="dxa"/>
          </w:tcPr>
          <w:p w:rsidR="00D94E46" w:rsidRDefault="00D94E46" w:rsidP="00D94E46">
            <w:r>
              <w:t>Checkout</w:t>
            </w:r>
          </w:p>
        </w:tc>
        <w:tc>
          <w:tcPr>
            <w:tcW w:w="6027" w:type="dxa"/>
          </w:tcPr>
          <w:p w:rsidR="00D94E46" w:rsidRDefault="00D94E46" w:rsidP="00D94E46">
            <w:r>
              <w:t>Does not provide any services</w:t>
            </w:r>
          </w:p>
        </w:tc>
      </w:tr>
      <w:tr w:rsidR="00D94E46" w:rsidTr="00C3619F">
        <w:tc>
          <w:tcPr>
            <w:tcW w:w="2829" w:type="dxa"/>
          </w:tcPr>
          <w:p w:rsidR="00D94E46" w:rsidRDefault="00D94E46" w:rsidP="00D94E46">
            <w:r>
              <w:t>UserManagment</w:t>
            </w:r>
          </w:p>
        </w:tc>
        <w:tc>
          <w:tcPr>
            <w:tcW w:w="6027" w:type="dxa"/>
          </w:tcPr>
          <w:p w:rsidR="00D94E46" w:rsidRDefault="00D94E46" w:rsidP="00D94E46">
            <w:r>
              <w:t>Does not provide any services</w:t>
            </w:r>
          </w:p>
        </w:tc>
      </w:tr>
      <w:tr w:rsidR="00D94E46" w:rsidTr="00C3619F">
        <w:tc>
          <w:tcPr>
            <w:tcW w:w="2829" w:type="dxa"/>
          </w:tcPr>
          <w:p w:rsidR="00D94E46" w:rsidRDefault="00D94E46" w:rsidP="00D94E46">
            <w:r>
              <w:t>TextbookManag</w:t>
            </w:r>
            <w:r w:rsidR="00AE5146">
              <w:t>e</w:t>
            </w:r>
            <w:r>
              <w:t>ment</w:t>
            </w:r>
          </w:p>
        </w:tc>
        <w:tc>
          <w:tcPr>
            <w:tcW w:w="6027" w:type="dxa"/>
          </w:tcPr>
          <w:p w:rsidR="00D94E46" w:rsidRDefault="00D94E46" w:rsidP="00D94E46">
            <w:r>
              <w:t>Does not provide any services</w:t>
            </w:r>
          </w:p>
        </w:tc>
      </w:tr>
      <w:tr w:rsidR="00D94E46" w:rsidTr="00C3619F">
        <w:tc>
          <w:tcPr>
            <w:tcW w:w="2829" w:type="dxa"/>
          </w:tcPr>
          <w:p w:rsidR="00D94E46" w:rsidRDefault="00D94E46" w:rsidP="00D94E46">
            <w:r>
              <w:t>CourseManag</w:t>
            </w:r>
            <w:r w:rsidR="00AE5146">
              <w:t>e</w:t>
            </w:r>
            <w:r>
              <w:t>ment</w:t>
            </w:r>
          </w:p>
        </w:tc>
        <w:tc>
          <w:tcPr>
            <w:tcW w:w="6027" w:type="dxa"/>
          </w:tcPr>
          <w:p w:rsidR="00D94E46" w:rsidRDefault="00D94E46" w:rsidP="00D94E46">
            <w:r>
              <w:t>Does not provide any services</w:t>
            </w:r>
          </w:p>
        </w:tc>
      </w:tr>
    </w:tbl>
    <w:p w:rsidR="00C71770" w:rsidRDefault="00C71770">
      <w:r>
        <w:br w:type="page"/>
      </w:r>
    </w:p>
    <w:p w:rsidR="00C71770" w:rsidRDefault="002E31E3">
      <w:r>
        <w:object w:dxaOrig="3691" w:dyaOrig="4261">
          <v:shape id="_x0000_i1026" type="#_x0000_t75" style="width:233.25pt;height:278.25pt" o:ole="">
            <v:imagedata r:id="rId8" o:title=""/>
          </v:shape>
          <o:OLEObject Type="Embed" ProgID="Visio.Drawing.15" ShapeID="_x0000_i1026" DrawAspect="Content" ObjectID="_1478293739" r:id="rId9"/>
        </w:object>
      </w:r>
    </w:p>
    <w:p w:rsidR="00C71770" w:rsidRDefault="00C71770"/>
    <w:p w:rsidR="00C71770" w:rsidRDefault="00C7177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5"/>
        <w:gridCol w:w="5771"/>
      </w:tblGrid>
      <w:tr w:rsidR="00C3619F" w:rsidTr="00C71770">
        <w:tc>
          <w:tcPr>
            <w:tcW w:w="3085" w:type="dxa"/>
          </w:tcPr>
          <w:p w:rsidR="00C3619F" w:rsidRPr="00C71770" w:rsidRDefault="00C3619F">
            <w:pPr>
              <w:rPr>
                <w:b/>
                <w:u w:val="single"/>
              </w:rPr>
            </w:pPr>
            <w:r w:rsidRPr="00C71770">
              <w:rPr>
                <w:b/>
                <w:u w:val="single"/>
              </w:rPr>
              <w:t>Subsystem</w:t>
            </w:r>
          </w:p>
        </w:tc>
        <w:tc>
          <w:tcPr>
            <w:tcW w:w="5771" w:type="dxa"/>
          </w:tcPr>
          <w:p w:rsidR="00C3619F" w:rsidRPr="00C71770" w:rsidRDefault="00C3619F">
            <w:pPr>
              <w:rPr>
                <w:b/>
                <w:u w:val="single"/>
              </w:rPr>
            </w:pPr>
            <w:r w:rsidRPr="00C71770">
              <w:rPr>
                <w:b/>
                <w:u w:val="single"/>
              </w:rPr>
              <w:t>Services</w:t>
            </w:r>
          </w:p>
        </w:tc>
      </w:tr>
      <w:tr w:rsidR="00C3619F" w:rsidTr="00C71770">
        <w:tc>
          <w:tcPr>
            <w:tcW w:w="3085" w:type="dxa"/>
          </w:tcPr>
          <w:p w:rsidR="00C3619F" w:rsidRDefault="00C3619F">
            <w:r>
              <w:t>ClientStorageManag</w:t>
            </w:r>
            <w:r w:rsidR="002E31E3">
              <w:t>e</w:t>
            </w:r>
            <w:r>
              <w:t>ment</w:t>
            </w:r>
          </w:p>
        </w:tc>
        <w:tc>
          <w:tcPr>
            <w:tcW w:w="5771" w:type="dxa"/>
          </w:tcPr>
          <w:p w:rsidR="00C71770" w:rsidRDefault="00C71770" w:rsidP="00C71770">
            <w:r>
              <w:t>StoreData:</w:t>
            </w:r>
          </w:p>
          <w:p w:rsidR="00C71770" w:rsidRDefault="00C71770" w:rsidP="00C71770">
            <w:pPr>
              <w:pStyle w:val="ListParagraph"/>
              <w:numPr>
                <w:ilvl w:val="0"/>
                <w:numId w:val="1"/>
              </w:numPr>
            </w:pPr>
            <w:r>
              <w:t>Provides functions to store information in persistent storage</w:t>
            </w:r>
          </w:p>
          <w:p w:rsidR="00C71770" w:rsidRDefault="00C71770" w:rsidP="00C71770">
            <w:r>
              <w:t>RetrieveData:</w:t>
            </w:r>
          </w:p>
          <w:p w:rsidR="00C71770" w:rsidRDefault="00C71770" w:rsidP="00C71770">
            <w:pPr>
              <w:pStyle w:val="ListParagraph"/>
              <w:numPr>
                <w:ilvl w:val="0"/>
                <w:numId w:val="1"/>
              </w:numPr>
            </w:pPr>
            <w:r>
              <w:t>Provides functions to retrieve information from persistent storage</w:t>
            </w:r>
          </w:p>
          <w:p w:rsidR="00C3619F" w:rsidRDefault="00C71770" w:rsidP="00C71770">
            <w:r>
              <w:t>ClientConnectionController provides operations for each of the different types of update (create textbook, delete user, etc…) and each type of retrieval (get report, get content list, etc)</w:t>
            </w:r>
          </w:p>
        </w:tc>
      </w:tr>
      <w:tr w:rsidR="00C3619F" w:rsidTr="00C71770">
        <w:tc>
          <w:tcPr>
            <w:tcW w:w="3085" w:type="dxa"/>
          </w:tcPr>
          <w:p w:rsidR="00C3619F" w:rsidRDefault="00C3619F">
            <w:r>
              <w:t>ServerStroageManag</w:t>
            </w:r>
            <w:r w:rsidR="002E31E3">
              <w:t>e</w:t>
            </w:r>
            <w:bookmarkStart w:id="0" w:name="_GoBack"/>
            <w:bookmarkEnd w:id="0"/>
            <w:r>
              <w:t>ment</w:t>
            </w:r>
          </w:p>
        </w:tc>
        <w:tc>
          <w:tcPr>
            <w:tcW w:w="5771" w:type="dxa"/>
          </w:tcPr>
          <w:p w:rsidR="00C71770" w:rsidRDefault="00C71770" w:rsidP="00C71770">
            <w:r>
              <w:t>StoreData:</w:t>
            </w:r>
          </w:p>
          <w:p w:rsidR="00C71770" w:rsidRDefault="00C71770" w:rsidP="00C71770">
            <w:pPr>
              <w:pStyle w:val="ListParagraph"/>
              <w:numPr>
                <w:ilvl w:val="0"/>
                <w:numId w:val="1"/>
              </w:numPr>
            </w:pPr>
            <w:r>
              <w:t>Provides operations to receive data from the client and store it in the database</w:t>
            </w:r>
          </w:p>
          <w:p w:rsidR="00C71770" w:rsidRDefault="00C71770" w:rsidP="00C71770">
            <w:r>
              <w:t>RetrieveData:</w:t>
            </w:r>
          </w:p>
          <w:p w:rsidR="00C71770" w:rsidRDefault="00C71770" w:rsidP="00C71770">
            <w:pPr>
              <w:pStyle w:val="ListParagraph"/>
              <w:numPr>
                <w:ilvl w:val="0"/>
                <w:numId w:val="1"/>
              </w:numPr>
            </w:pPr>
            <w:r>
              <w:t>Provides functions to retrieve information from persistent database and pass it to the client</w:t>
            </w:r>
          </w:p>
          <w:p w:rsidR="00C3619F" w:rsidRDefault="00C71770" w:rsidP="00C71770">
            <w:r>
              <w:t>ConnectionServer provides an interface for all incoming and out going messages for the server.</w:t>
            </w:r>
          </w:p>
        </w:tc>
      </w:tr>
    </w:tbl>
    <w:p w:rsidR="00C3619F" w:rsidRPr="00160284" w:rsidRDefault="00C3619F"/>
    <w:sectPr w:rsidR="00C3619F" w:rsidRPr="00160284" w:rsidSect="00151456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406D07"/>
    <w:multiLevelType w:val="hybridMultilevel"/>
    <w:tmpl w:val="E732FF06"/>
    <w:lvl w:ilvl="0" w:tplc="1180B634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284"/>
    <w:rsid w:val="00151456"/>
    <w:rsid w:val="00160284"/>
    <w:rsid w:val="002E31E3"/>
    <w:rsid w:val="00881DF8"/>
    <w:rsid w:val="00AE5146"/>
    <w:rsid w:val="00C3619F"/>
    <w:rsid w:val="00C71770"/>
    <w:rsid w:val="00CB6E7A"/>
    <w:rsid w:val="00D94E46"/>
    <w:rsid w:val="00EE5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00"/>
  <w15:docId w15:val="{A3FB95CE-A836-48FB-B550-B1511FEDD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60284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0284"/>
    <w:rPr>
      <w:rFonts w:ascii="Lucida Grande" w:hAnsi="Lucida Grande" w:cs="Lucida Grande"/>
      <w:sz w:val="18"/>
      <w:szCs w:val="18"/>
    </w:rPr>
  </w:style>
  <w:style w:type="table" w:styleId="TableGrid">
    <w:name w:val="Table Grid"/>
    <w:basedOn w:val="TableNormal"/>
    <w:uiPriority w:val="59"/>
    <w:rsid w:val="001602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60284"/>
    <w:pPr>
      <w:ind w:left="720"/>
      <w:contextualSpacing/>
    </w:pPr>
  </w:style>
  <w:style w:type="table" w:styleId="LightShading">
    <w:name w:val="Light Shading"/>
    <w:basedOn w:val="TableNormal"/>
    <w:uiPriority w:val="60"/>
    <w:rsid w:val="00D94E46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6BBB22B-66BF-412C-8814-2185E8B060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3</Pages>
  <Words>276</Words>
  <Characters>1578</Characters>
  <Application>Microsoft Office Word</Application>
  <DocSecurity>0</DocSecurity>
  <Lines>13</Lines>
  <Paragraphs>3</Paragraphs>
  <ScaleCrop>false</ScaleCrop>
  <Company/>
  <LinksUpToDate>false</LinksUpToDate>
  <CharactersWithSpaces>1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aeme</dc:creator>
  <cp:keywords/>
  <dc:description/>
  <cp:lastModifiedBy>Ultimate Sina .</cp:lastModifiedBy>
  <cp:revision>3</cp:revision>
  <dcterms:created xsi:type="dcterms:W3CDTF">2014-11-20T19:37:00Z</dcterms:created>
  <dcterms:modified xsi:type="dcterms:W3CDTF">2014-11-24T05:23:00Z</dcterms:modified>
</cp:coreProperties>
</file>